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6535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Національний університет харчових технологій</w:t>
      </w:r>
    </w:p>
    <w:p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Інформаційних систем</w:t>
      </w:r>
    </w:p>
    <w:p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</w:p>
    <w:p w:rsidR="00293CD2" w:rsidRPr="00AD3732" w:rsidRDefault="00293CD2" w:rsidP="007B4B1C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</w:pPr>
      <w:r w:rsidRPr="00AD3732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Лабораторна робота №2</w:t>
      </w:r>
    </w:p>
    <w:p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 дисципліни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Основи програмування та алгоритмічні мови</w:t>
      </w:r>
    </w:p>
    <w:p w:rsidR="00293CD2" w:rsidRPr="00E26571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на тему: </w:t>
      </w:r>
      <w:r w:rsidR="007B4B1C"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Алгоритмізація т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 xml:space="preserve">а </w:t>
      </w:r>
      <w:r w:rsidR="007B4B1C"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програмування задач розгалуженої структури</w:t>
      </w:r>
    </w:p>
    <w:p w:rsidR="007B4B1C" w:rsidRPr="00E26571" w:rsidRDefault="007B4B1C" w:rsidP="007B4B1C">
      <w:pPr>
        <w:spacing w:line="36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тудент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курсу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2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групи</w:t>
      </w:r>
    </w:p>
    <w:p w:rsidR="007B4B1C" w:rsidRPr="00E26571" w:rsidRDefault="007B4B1C" w:rsidP="007B4B1C">
      <w:pPr>
        <w:spacing w:line="360" w:lineRule="auto"/>
        <w:ind w:left="424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пеціальності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22 «Комп’ютерні науки»</w:t>
      </w:r>
    </w:p>
    <w:p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proofErr w:type="spellStart"/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ержій</w:t>
      </w:r>
      <w:proofErr w:type="spellEnd"/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 xml:space="preserve"> Д.Ю</w:t>
      </w:r>
    </w:p>
    <w:p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ріант завдання 4</w:t>
      </w:r>
    </w:p>
    <w:p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икладач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 xml:space="preserve">доцент </w:t>
      </w:r>
      <w:proofErr w:type="spellStart"/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к.т.н</w:t>
      </w:r>
      <w:proofErr w:type="spellEnd"/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.</w:t>
      </w:r>
    </w:p>
    <w:p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Грибков С.В</w:t>
      </w:r>
    </w:p>
    <w:p w:rsidR="007B4B1C" w:rsidRPr="00E26571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ата здачі </w:t>
      </w:r>
      <w:r w:rsidRPr="00E26571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6.10.2022</w:t>
      </w:r>
    </w:p>
    <w:p w:rsidR="007B4B1C" w:rsidRPr="00E26571" w:rsidRDefault="007B4B1C" w:rsidP="007B4B1C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цінка</w:t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E26571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:rsidR="007B4B1C" w:rsidRPr="00E26571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:rsidR="007B4B1C" w:rsidRPr="00E26571" w:rsidRDefault="007B4B1C" w:rsidP="00EE05C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E26571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иїв-2022</w:t>
      </w:r>
    </w:p>
    <w:p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Хід роботи</w:t>
      </w:r>
    </w:p>
    <w:p w:rsidR="007B4B1C" w:rsidRPr="00060207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1:</w:t>
      </w:r>
    </w:p>
    <w:p w:rsidR="007B4B1C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101A357D" wp14:editId="5882A851">
            <wp:extent cx="3276600" cy="12096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738" w:rsidRPr="00060207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:rsidR="00AB5738" w:rsidRPr="00060207" w:rsidRDefault="00043161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7956" w:dyaOrig="93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97.8pt;height:466.8pt" o:ole="">
            <v:imagedata r:id="rId9" o:title=""/>
          </v:shape>
          <o:OLEObject Type="Embed" ProgID="Visio.Drawing.15" ShapeID="_x0000_i1029" DrawAspect="Content" ObjectID="_1728452734" r:id="rId10"/>
        </w:object>
      </w:r>
    </w:p>
    <w:p w:rsidR="007B4B1C" w:rsidRPr="00060207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/*</w:t>
      </w:r>
      <w:r w:rsidRPr="00EE05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le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EE05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: </w:t>
      </w:r>
      <w:r w:rsidRPr="00EE05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ork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2_1.</w:t>
      </w:r>
      <w:proofErr w:type="spellStart"/>
      <w:r w:rsidRPr="00EE05C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pp</w:t>
      </w:r>
      <w:proofErr w:type="spellEnd"/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*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C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удент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: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Держій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Денис Юрійович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*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Група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: КН – 1 - 2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Дат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творе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: 06/10/2022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Дат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останньої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міни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: 16/10/2022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Лабораторна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обота №2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Тема: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Алгоритмізаці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програмува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дач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розгалуженої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труктури</w:t>
      </w:r>
      <w:proofErr w:type="spellEnd"/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авда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Розв'язати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у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рівнянь</w:t>
      </w:r>
      <w:proofErr w:type="spellEnd"/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*/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#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include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lt;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math.h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&gt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ostream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io.h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.h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sing namespace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n(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ystem(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s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double x, y, a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tlocale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C_ALL,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kr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наче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мінної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 = "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gt;&gt; x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наче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мінної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y = "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gt;&gt; y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f (x * y &gt; 0)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a =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w(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x + y, 2) -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rt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x * y)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lse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f (x * y &lt; 0)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a =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w(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x + y, 2) +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rt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x * y)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lse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a =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w(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 + y, 2) + 1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rintf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a= %1.0f\n", a)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system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(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pause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");</w:t>
      </w:r>
    </w:p>
    <w:p w:rsidR="007B4B1C" w:rsidRPr="00060207" w:rsidRDefault="007B4B1C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:rsidR="007B4B1C" w:rsidRPr="00060207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27801633" wp14:editId="77E07625">
            <wp:extent cx="5940425" cy="34556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55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6571" w:rsidRPr="00060207" w:rsidRDefault="00455B4D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lang w:val="en-US"/>
        </w:rPr>
        <w:t>s</w:t>
      </w:r>
      <w:r w:rsidR="00132307"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br w:type="textWrapping" w:clear="all"/>
        <w:t>Завдання 2:</w:t>
      </w:r>
    </w:p>
    <w:p w:rsidR="001323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найти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корені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вадратного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рівня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ивести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початку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менший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потім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більший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найдених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коренів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AB5738" w:rsidRPr="00060207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:rsidR="00AB5738" w:rsidRPr="00060207" w:rsidRDefault="00043161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5952" w:dyaOrig="13584">
          <v:shape id="_x0000_i1031" type="#_x0000_t75" style="width:297.6pt;height:679.2pt" o:ole="">
            <v:imagedata r:id="rId12" o:title=""/>
          </v:shape>
          <o:OLEObject Type="Embed" ProgID="Visio.Drawing.15" ShapeID="_x0000_i1031" DrawAspect="Content" ObjectID="_1728452735" r:id="rId13"/>
        </w:object>
      </w:r>
    </w:p>
    <w:p w:rsidR="00132307" w:rsidRPr="00060207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/*</w:t>
      </w:r>
      <w:r w:rsidRPr="000431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le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</w:t>
      </w:r>
      <w:r w:rsidRPr="000431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: </w:t>
      </w:r>
      <w:r w:rsidRPr="000431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ork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2_2.</w:t>
      </w:r>
      <w:proofErr w:type="spellStart"/>
      <w:r w:rsidRPr="0004316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pp</w:t>
      </w:r>
      <w:proofErr w:type="spellEnd"/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*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C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тудент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: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Держій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Денис Юрійович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Група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: КН – 1 - 2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Дата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створе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: 06/10/2022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Дата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останньої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міни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: 16/10/2022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Лабораторна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обота №2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Тема: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Алгоритмізаці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програмува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дач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розгалуженої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структури</w:t>
      </w:r>
      <w:proofErr w:type="spellEnd"/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авда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найти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корені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вадратного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рівня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Вивести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спочатку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менший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а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потім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більший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найдених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коренів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*/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th.h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ostream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io.h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.h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sing namespace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n(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s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double A, B, C, D, x, x1, x2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tlocale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C_ALL, "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kr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наче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A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"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gt;&gt; A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наче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B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"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gt;&gt; B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cout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&lt;&lt; "</w:t>
      </w:r>
      <w:proofErr w:type="spellStart"/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значення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C = "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cin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gt;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&gt; C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D = </w:t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rt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ow(B, 2) - 4 * A * C)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printf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"Результат D= %1.0f\n", D)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f (D&gt;0)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{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x1 = ((-B) - D) / (2 * A)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x2 = ((-B) + D) / (2 * A)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}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 xml:space="preserve">else; 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if (D == 0)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x = (-B) / (2 * A)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 xml:space="preserve">(x1&lt;x2)?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x1=" &lt;&lt; x1 &lt;&lt;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x2=" &lt;&lt; x2 &lt;&lt; </w:t>
      </w:r>
      <w:proofErr w:type="spellStart"/>
      <w:proofErr w:type="gram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:</w:t>
      </w:r>
      <w:proofErr w:type="gram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x1=" &lt;&lt; x2 &lt;&lt;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x2=" &lt;&lt; x1 &lt;&lt; </w:t>
      </w:r>
      <w:proofErr w:type="spellStart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ndl</w:t>
      </w:r>
      <w:proofErr w:type="spellEnd"/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151074" w:rsidRPr="00151074" w:rsidRDefault="00151074" w:rsidP="0015107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:rsidR="00132307" w:rsidRPr="00060207" w:rsidRDefault="00132307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9215E8D" wp14:editId="103543D5">
            <wp:extent cx="5940425" cy="344995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307" w:rsidRPr="00060207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:rsidR="00132307" w:rsidRPr="008449E9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3:</w:t>
      </w:r>
    </w:p>
    <w:p w:rsidR="007263D6" w:rsidRDefault="007263D6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Скласти програму, яка в залежності від порядкового номера місяця (1, 2, ..., 12) виводить на екран кількість днів у цьому місяці. (Для лютого вивести «28 або 29»).</w:t>
      </w:r>
    </w:p>
    <w:p w:rsidR="00AB5738" w:rsidRPr="00060207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:rsidR="00AB5738" w:rsidRPr="00CA3B2E" w:rsidRDefault="00043161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5592" w:dyaOrig="22284">
          <v:shape id="_x0000_i1033" type="#_x0000_t75" style="width:182.4pt;height:727.8pt" o:ole="">
            <v:imagedata r:id="rId15" o:title=""/>
          </v:shape>
          <o:OLEObject Type="Embed" ProgID="Visio.Drawing.15" ShapeID="_x0000_i1033" DrawAspect="Content" ObjectID="_1728452736" r:id="rId16"/>
        </w:object>
      </w:r>
      <w:bookmarkStart w:id="0" w:name="_GoBack"/>
      <w:bookmarkEnd w:id="0"/>
    </w:p>
    <w:p w:rsidR="00AB5738" w:rsidRPr="00060207" w:rsidRDefault="00AB573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:rsidR="007263D6" w:rsidRPr="00151074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*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le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ame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: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ork</w:t>
      </w:r>
      <w:r w:rsidRPr="0015107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2_3.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pp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Cтудент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ржій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енис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Юрійович</w:t>
      </w:r>
      <w:proofErr w:type="spellEnd"/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Група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: КН – 1 - 2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Дат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творе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: 06/10/2022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Дат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останньої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міни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: 16/10/2022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Лабораторна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обота №2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*Тема: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Алгоритмізаці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програмува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дач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розгалуженої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труктури</w:t>
      </w:r>
      <w:proofErr w:type="spellEnd"/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*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авданн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класти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програму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яка в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залежності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ід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рядкового номер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місяц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1, 2, ..., 12)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иводит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екран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кількіст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нів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цьому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місяці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ля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лютого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ивести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«28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або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29»).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*/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th.h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ostream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io.h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ndows.h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using namespace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n(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ystem(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s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tlocale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C_ALL,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kr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ut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lt;&lt; (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номер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місяця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)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in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&gt;&gt; x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witch (x)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1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іч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2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Лютий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28/29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нів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3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Берез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4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Квіт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0"; break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5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Трав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6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Черв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0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нів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7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Лип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8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Серп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9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Верес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0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нів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10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Жовт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 break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11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Листопад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0 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нів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proofErr w:type="gram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12:cout</w:t>
      </w:r>
      <w:proofErr w:type="gram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&lt; "</w:t>
      </w:r>
      <w:proofErr w:type="spellStart"/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Грудень</w:t>
      </w:r>
      <w:proofErr w:type="spellEnd"/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31 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день</w:t>
      </w: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"; break;</w:t>
      </w:r>
    </w:p>
    <w:p w:rsidR="007263D6" w:rsidRPr="00060207" w:rsidRDefault="007263D6" w:rsidP="00AD373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:rsidR="007263D6" w:rsidRPr="00060207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}</w:t>
      </w:r>
    </w:p>
    <w:p w:rsidR="007263D6" w:rsidRPr="00060207" w:rsidRDefault="007263D6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:rsidR="007263D6" w:rsidRPr="00060207" w:rsidRDefault="007263D6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060207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6677F88D" wp14:editId="23871F94">
            <wp:extent cx="5940425" cy="343408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263D6" w:rsidRPr="00060207">
      <w:headerReference w:type="default" r:id="rId18"/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36E4" w:rsidRDefault="007B36E4" w:rsidP="007C5DCB">
      <w:pPr>
        <w:spacing w:after="0" w:line="240" w:lineRule="auto"/>
      </w:pPr>
      <w:r>
        <w:separator/>
      </w:r>
    </w:p>
  </w:endnote>
  <w:endnote w:type="continuationSeparator" w:id="0">
    <w:p w:rsidR="007B36E4" w:rsidRDefault="007B36E4" w:rsidP="007C5D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12735675"/>
      <w:docPartObj>
        <w:docPartGallery w:val="Page Numbers (Bottom of Page)"/>
        <w:docPartUnique/>
      </w:docPartObj>
    </w:sdtPr>
    <w:sdtEndPr/>
    <w:sdtContent>
      <w:p w:rsidR="00AD3732" w:rsidRDefault="00AD373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3161">
          <w:rPr>
            <w:noProof/>
          </w:rPr>
          <w:t>8</w:t>
        </w:r>
        <w:r>
          <w:fldChar w:fldCharType="end"/>
        </w:r>
      </w:p>
    </w:sdtContent>
  </w:sdt>
  <w:p w:rsidR="00AD3732" w:rsidRDefault="00AD373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36E4" w:rsidRDefault="007B36E4" w:rsidP="007C5DCB">
      <w:pPr>
        <w:spacing w:after="0" w:line="240" w:lineRule="auto"/>
      </w:pPr>
      <w:r>
        <w:separator/>
      </w:r>
    </w:p>
  </w:footnote>
  <w:footnote w:type="continuationSeparator" w:id="0">
    <w:p w:rsidR="007B36E4" w:rsidRDefault="007B36E4" w:rsidP="007C5D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5DCB" w:rsidRPr="007C5DCB" w:rsidRDefault="007C5DCB">
    <w:pPr>
      <w:pStyle w:val="a3"/>
      <w:rPr>
        <w:lang w:val="uk-UA"/>
      </w:rPr>
    </w:pPr>
    <w:proofErr w:type="spellStart"/>
    <w:r>
      <w:rPr>
        <w:lang w:val="uk-UA"/>
      </w:rPr>
      <w:t>Держій</w:t>
    </w:r>
    <w:proofErr w:type="spellEnd"/>
    <w:r>
      <w:rPr>
        <w:lang w:val="uk-UA"/>
      </w:rPr>
      <w:t xml:space="preserve"> Денис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1A6E23"/>
    <w:multiLevelType w:val="hybridMultilevel"/>
    <w:tmpl w:val="ED6A8922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 w15:restartNumberingAfterBreak="0">
    <w:nsid w:val="2DA02034"/>
    <w:multiLevelType w:val="hybridMultilevel"/>
    <w:tmpl w:val="66C8892A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6FBE2DF6"/>
    <w:multiLevelType w:val="hybridMultilevel"/>
    <w:tmpl w:val="CFA8E06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E20"/>
    <w:rsid w:val="000144C5"/>
    <w:rsid w:val="00030DA8"/>
    <w:rsid w:val="00043161"/>
    <w:rsid w:val="00060207"/>
    <w:rsid w:val="00132307"/>
    <w:rsid w:val="00151074"/>
    <w:rsid w:val="00151286"/>
    <w:rsid w:val="00293CD2"/>
    <w:rsid w:val="003A2195"/>
    <w:rsid w:val="00417D25"/>
    <w:rsid w:val="00455B4D"/>
    <w:rsid w:val="007263D6"/>
    <w:rsid w:val="007B36E4"/>
    <w:rsid w:val="007B4B1C"/>
    <w:rsid w:val="007C5DCB"/>
    <w:rsid w:val="00817431"/>
    <w:rsid w:val="008449E9"/>
    <w:rsid w:val="008D72F0"/>
    <w:rsid w:val="009B6C06"/>
    <w:rsid w:val="009E302A"/>
    <w:rsid w:val="00AB5738"/>
    <w:rsid w:val="00AD3732"/>
    <w:rsid w:val="00B45E20"/>
    <w:rsid w:val="00C43653"/>
    <w:rsid w:val="00CA3B2E"/>
    <w:rsid w:val="00CB6A4E"/>
    <w:rsid w:val="00CF3480"/>
    <w:rsid w:val="00E26571"/>
    <w:rsid w:val="00EE05CF"/>
    <w:rsid w:val="00EE28BF"/>
    <w:rsid w:val="00F756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290E0CC-B00B-40B2-8DAD-F21B5C18C2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C5DCB"/>
  </w:style>
  <w:style w:type="paragraph" w:styleId="a5">
    <w:name w:val="footer"/>
    <w:basedOn w:val="a"/>
    <w:link w:val="a6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C5DCB"/>
  </w:style>
  <w:style w:type="paragraph" w:styleId="a7">
    <w:name w:val="List Paragraph"/>
    <w:basedOn w:val="a"/>
    <w:uiPriority w:val="34"/>
    <w:qFormat/>
    <w:rsid w:val="00AD37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745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_________Microsoft_Visio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1B6053-E4D8-4A0A-9BFC-0E9E8F9692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4</TotalTime>
  <Pages>1</Pages>
  <Words>561</Words>
  <Characters>3201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ys Derthiy</dc:creator>
  <cp:keywords/>
  <dc:description/>
  <cp:lastModifiedBy>Denys Derthiy</cp:lastModifiedBy>
  <cp:revision>15</cp:revision>
  <dcterms:created xsi:type="dcterms:W3CDTF">2022-10-16T07:05:00Z</dcterms:created>
  <dcterms:modified xsi:type="dcterms:W3CDTF">2022-10-28T05:59:00Z</dcterms:modified>
</cp:coreProperties>
</file>